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3A14" w:rsidRPr="00F13A14" w:rsidRDefault="00F13A14" w:rsidP="00F13A1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Практическая работа №7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F13A14" w:rsidRPr="00F13A14" w:rsidRDefault="00F13A14" w:rsidP="00F13A1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Тема: Реляционная модель данных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3D19E5" w:rsidRDefault="00F13A14" w:rsidP="00F13A1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Цель: научиться проектировать реляционную модель данных на основании описания предметной области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F13A14" w:rsidRDefault="00F13A14" w:rsidP="00F13A1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, простой.</w:t>
      </w:r>
    </w:p>
    <w:p w:rsidR="00F13A14" w:rsidRDefault="00F13A14" w:rsidP="00F13A14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Описание предметной области.</w:t>
      </w:r>
      <w:r w:rsidR="003D19E5" w:rsidRPr="003D19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19E5">
        <w:rPr>
          <w:rFonts w:ascii="Times New Roman" w:hAnsi="Times New Roman" w:cs="Times New Roman"/>
          <w:b/>
          <w:sz w:val="28"/>
          <w:szCs w:val="28"/>
        </w:rPr>
        <w:t>Нагрузка преподавателей.</w:t>
      </w:r>
    </w:p>
    <w:p w:rsidR="00F13A14" w:rsidRPr="00F13A14" w:rsidRDefault="00F13A14" w:rsidP="00F13A1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:rsidR="00F13A14" w:rsidRPr="00F13A14" w:rsidRDefault="00F13A14" w:rsidP="00F13A1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13A14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:rsidR="00A74847" w:rsidRDefault="00F13A14" w:rsidP="00A74847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13A14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D19E5" w:rsidRPr="00C518F7" w:rsidRDefault="003D19E5" w:rsidP="00C518F7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18F7">
        <w:rPr>
          <w:rFonts w:ascii="Times New Roman" w:hAnsi="Times New Roman" w:cs="Times New Roman"/>
          <w:b/>
          <w:sz w:val="28"/>
          <w:szCs w:val="28"/>
        </w:rPr>
        <w:t>Объекты, их характеристики и связи между ними.</w:t>
      </w:r>
    </w:p>
    <w:p w:rsidR="003D19E5" w:rsidRPr="003D19E5" w:rsidRDefault="003D19E5" w:rsidP="003D19E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D19E5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3D19E5" w:rsidRPr="008A5823" w:rsidTr="003D19E5">
        <w:tc>
          <w:tcPr>
            <w:tcW w:w="100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3D19E5" w:rsidRPr="008A5823" w:rsidTr="003D19E5">
        <w:tc>
          <w:tcPr>
            <w:tcW w:w="100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:rsidR="003D19E5" w:rsidRPr="008A5823" w:rsidRDefault="003D19E5" w:rsidP="00671EB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, специальность, количество студентов</w:t>
            </w:r>
          </w:p>
        </w:tc>
      </w:tr>
      <w:tr w:rsidR="003D19E5" w:rsidRPr="000D0AAD" w:rsidTr="003D19E5">
        <w:tc>
          <w:tcPr>
            <w:tcW w:w="100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:rsidR="003D19E5" w:rsidRPr="000D0AAD" w:rsidRDefault="00BA717E" w:rsidP="00BA717E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студента, фамилия, имя, отчество</w:t>
            </w:r>
          </w:p>
        </w:tc>
      </w:tr>
      <w:tr w:rsidR="003D19E5" w:rsidTr="003D19E5">
        <w:tc>
          <w:tcPr>
            <w:tcW w:w="100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:rsidR="003D19E5" w:rsidRDefault="003D19E5" w:rsidP="00A23260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DE3021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3D19E5" w:rsidTr="003D19E5">
        <w:tc>
          <w:tcPr>
            <w:tcW w:w="100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:rsidR="003D19E5" w:rsidRDefault="003D19E5" w:rsidP="0039267C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</w:t>
            </w:r>
            <w:r w:rsidR="00A74847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39267C">
              <w:rPr>
                <w:rFonts w:ascii="Times New Roman" w:hAnsi="Times New Roman" w:cs="Times New Roman"/>
                <w:sz w:val="28"/>
                <w:szCs w:val="28"/>
              </w:rPr>
              <w:t>, фамилия, имя, отчество</w:t>
            </w:r>
          </w:p>
        </w:tc>
      </w:tr>
    </w:tbl>
    <w:p w:rsidR="00A74847" w:rsidRDefault="00A74847" w:rsidP="00A74847">
      <w:pPr>
        <w:rPr>
          <w:rFonts w:ascii="Times New Roman" w:hAnsi="Times New Roman" w:cs="Times New Roman"/>
          <w:sz w:val="28"/>
          <w:szCs w:val="28"/>
        </w:rPr>
      </w:pPr>
    </w:p>
    <w:p w:rsidR="00A74847" w:rsidRDefault="00A748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74847" w:rsidRPr="00A74847" w:rsidRDefault="00A74847" w:rsidP="00A74847">
      <w:pPr>
        <w:rPr>
          <w:rFonts w:ascii="Times New Roman" w:hAnsi="Times New Roman" w:cs="Times New Roman"/>
          <w:sz w:val="28"/>
          <w:szCs w:val="28"/>
        </w:rPr>
      </w:pPr>
      <w:r w:rsidRPr="00BE396A">
        <w:rPr>
          <w:rFonts w:ascii="Times New Roman" w:hAnsi="Times New Roman" w:cs="Times New Roman"/>
          <w:b/>
          <w:sz w:val="28"/>
          <w:szCs w:val="28"/>
        </w:rPr>
        <w:lastRenderedPageBreak/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A74847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:rsidR="00A74847" w:rsidRPr="00260B3A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:rsidR="00A74847" w:rsidRDefault="00A74847" w:rsidP="00A74847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A74847" w:rsidRPr="008A5823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:rsidR="00A74847" w:rsidRPr="008A5823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:rsidR="00A74847" w:rsidRPr="008A5823" w:rsidRDefault="00A74847" w:rsidP="00A74847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4847" w:rsidRPr="008A5823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  <w:bookmarkStart w:id="0" w:name="_GoBack"/>
            <w:bookmarkEnd w:id="0"/>
          </w:p>
        </w:tc>
        <w:tc>
          <w:tcPr>
            <w:tcW w:w="4257" w:type="dxa"/>
          </w:tcPr>
          <w:p w:rsidR="00A74847" w:rsidRDefault="00A74847" w:rsidP="00A74847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>Каж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я группа</w:t>
            </w: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 xml:space="preserve"> изучает определенные дисциплины в соответствии с учебным планом</w:t>
            </w:r>
            <w:r w:rsidR="00A232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988" w:type="dxa"/>
          </w:tcPr>
          <w:p w:rsidR="00A74847" w:rsidRPr="008A5823" w:rsidRDefault="00A23260" w:rsidP="00A74847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74847">
              <w:rPr>
                <w:rFonts w:ascii="Times New Roman" w:hAnsi="Times New Roman" w:cs="Times New Roman"/>
                <w:sz w:val="28"/>
                <w:szCs w:val="28"/>
              </w:rPr>
              <w:t>:М</w:t>
            </w:r>
          </w:p>
        </w:tc>
        <w:tc>
          <w:tcPr>
            <w:tcW w:w="1559" w:type="dxa"/>
          </w:tcPr>
          <w:p w:rsidR="00A74847" w:rsidRPr="008A5823" w:rsidRDefault="00A23260" w:rsidP="00A74847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A74847" w:rsidRPr="008A5823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:rsidR="00A74847" w:rsidRPr="008A5823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:rsidR="00A74847" w:rsidRPr="008A5823" w:rsidRDefault="00A23260" w:rsidP="00A74847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  <w:proofErr w:type="spellEnd"/>
          </w:p>
        </w:tc>
      </w:tr>
    </w:tbl>
    <w:p w:rsidR="00A74847" w:rsidRDefault="00A74847" w:rsidP="003D19E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F3892" w:rsidRPr="002F3892" w:rsidRDefault="002F3892" w:rsidP="002F3892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4.15pt;width:467.5pt;height:238.8pt;z-index:251659264;mso-position-horizontal:left;mso-position-horizontal-relative:text;mso-position-vertical-relative:text">
            <v:imagedata r:id="rId5" o:title=""/>
            <w10:wrap type="square" side="right"/>
          </v:shape>
          <o:OLEObject Type="Embed" ProgID="Visio.Drawing.15" ShapeID="_x0000_s1026" DrawAspect="Content" ObjectID="_1708935227" r:id="rId6"/>
        </w:object>
      </w:r>
      <w:r w:rsidR="00C518F7" w:rsidRPr="00C518F7">
        <w:rPr>
          <w:rFonts w:ascii="Times New Roman" w:hAnsi="Times New Roman" w:cs="Times New Roman"/>
          <w:b/>
          <w:sz w:val="28"/>
          <w:szCs w:val="28"/>
          <w:lang w:val="en-US"/>
        </w:rPr>
        <w:t>ER-</w:t>
      </w:r>
      <w:r w:rsidR="00C518F7" w:rsidRPr="00C518F7">
        <w:rPr>
          <w:rFonts w:ascii="Times New Roman" w:hAnsi="Times New Roman" w:cs="Times New Roman"/>
          <w:b/>
          <w:sz w:val="28"/>
          <w:szCs w:val="28"/>
        </w:rPr>
        <w:t>диаграмма</w:t>
      </w:r>
      <w:r w:rsidR="00C518F7">
        <w:rPr>
          <w:rFonts w:ascii="Times New Roman" w:hAnsi="Times New Roman" w:cs="Times New Roman"/>
          <w:b/>
          <w:sz w:val="28"/>
          <w:szCs w:val="28"/>
        </w:rPr>
        <w:t>.</w:t>
      </w:r>
    </w:p>
    <w:p w:rsidR="00C518F7" w:rsidRPr="002F3892" w:rsidRDefault="00F32011" w:rsidP="002F3892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F3892">
        <w:rPr>
          <w:rFonts w:ascii="Times New Roman" w:hAnsi="Times New Roman" w:cs="Times New Roman"/>
          <w:b/>
          <w:sz w:val="28"/>
          <w:szCs w:val="28"/>
        </w:rPr>
        <w:t>Схема БД (в виде структуры)</w:t>
      </w:r>
      <w:r w:rsidR="004E2AD3" w:rsidRPr="002F3892">
        <w:rPr>
          <w:rFonts w:ascii="Times New Roman" w:hAnsi="Times New Roman" w:cs="Times New Roman"/>
          <w:b/>
          <w:sz w:val="28"/>
          <w:szCs w:val="28"/>
        </w:rPr>
        <w:t>.</w:t>
      </w:r>
    </w:p>
    <w:p w:rsidR="004E2AD3" w:rsidRDefault="004E2AD3" w:rsidP="004E2AD3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уппа </w:t>
      </w:r>
      <w:r w:rsidRPr="004E2AD3">
        <w:rPr>
          <w:rFonts w:ascii="Times New Roman" w:hAnsi="Times New Roman" w:cs="Times New Roman"/>
          <w:sz w:val="28"/>
          <w:szCs w:val="28"/>
        </w:rPr>
        <w:t>(</w:t>
      </w:r>
      <w:r w:rsidRPr="004E2AD3">
        <w:rPr>
          <w:rFonts w:ascii="Times New Roman" w:hAnsi="Times New Roman" w:cs="Times New Roman"/>
          <w:b/>
          <w:sz w:val="28"/>
          <w:szCs w:val="28"/>
        </w:rPr>
        <w:t>№ группы</w:t>
      </w:r>
      <w:r>
        <w:rPr>
          <w:rFonts w:ascii="Times New Roman" w:hAnsi="Times New Roman" w:cs="Times New Roman"/>
          <w:sz w:val="28"/>
          <w:szCs w:val="28"/>
        </w:rPr>
        <w:t>, Специальность, Количество студентов)</w:t>
      </w:r>
    </w:p>
    <w:p w:rsidR="004E2AD3" w:rsidRDefault="004E2AD3" w:rsidP="004E2AD3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(</w:t>
      </w:r>
      <w:r w:rsidRPr="004E2AD3">
        <w:rPr>
          <w:rFonts w:ascii="Times New Roman" w:hAnsi="Times New Roman" w:cs="Times New Roman"/>
          <w:b/>
          <w:sz w:val="28"/>
          <w:szCs w:val="28"/>
        </w:rPr>
        <w:t>№ студент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</w:t>
      </w:r>
      <w:r w:rsidRPr="004E2AD3">
        <w:rPr>
          <w:rFonts w:ascii="Times New Roman" w:hAnsi="Times New Roman" w:cs="Times New Roman"/>
          <w:i/>
          <w:sz w:val="28"/>
          <w:szCs w:val="28"/>
        </w:rPr>
        <w:t>№ группы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4E2AD3" w:rsidRDefault="004E2AD3" w:rsidP="004E2AD3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 (</w:t>
      </w:r>
      <w:r w:rsidRPr="004E2AD3">
        <w:rPr>
          <w:rFonts w:ascii="Times New Roman" w:hAnsi="Times New Roman" w:cs="Times New Roman"/>
          <w:b/>
          <w:sz w:val="28"/>
          <w:szCs w:val="28"/>
        </w:rPr>
        <w:t>Код дисциплины</w:t>
      </w:r>
      <w:r>
        <w:rPr>
          <w:rFonts w:ascii="Times New Roman" w:hAnsi="Times New Roman" w:cs="Times New Roman"/>
          <w:sz w:val="28"/>
          <w:szCs w:val="28"/>
        </w:rPr>
        <w:t xml:space="preserve">, Название, Количество </w:t>
      </w:r>
      <w:proofErr w:type="spellStart"/>
      <w:r>
        <w:rPr>
          <w:rFonts w:ascii="Times New Roman" w:hAnsi="Times New Roman" w:cs="Times New Roman"/>
          <w:sz w:val="28"/>
          <w:szCs w:val="28"/>
        </w:rPr>
        <w:t>академ</w:t>
      </w:r>
      <w:proofErr w:type="spellEnd"/>
      <w:r>
        <w:rPr>
          <w:rFonts w:ascii="Times New Roman" w:hAnsi="Times New Roman" w:cs="Times New Roman"/>
          <w:sz w:val="28"/>
          <w:szCs w:val="28"/>
        </w:rPr>
        <w:t>. Часов)</w:t>
      </w:r>
    </w:p>
    <w:p w:rsidR="004E2AD3" w:rsidRDefault="004E2AD3" w:rsidP="004E2AD3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подаватель (</w:t>
      </w:r>
      <w:r w:rsidRPr="004E2AD3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>
        <w:rPr>
          <w:rFonts w:ascii="Times New Roman" w:hAnsi="Times New Roman" w:cs="Times New Roman"/>
          <w:sz w:val="28"/>
          <w:szCs w:val="28"/>
        </w:rPr>
        <w:t>, Фамилия, Имя, Отчество, Оклад)</w:t>
      </w:r>
    </w:p>
    <w:p w:rsidR="004E2AD3" w:rsidRDefault="004E2AD3" w:rsidP="004E2AD3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бный план (</w:t>
      </w:r>
      <w:r w:rsidRPr="004E2AD3">
        <w:rPr>
          <w:rFonts w:ascii="Times New Roman" w:hAnsi="Times New Roman" w:cs="Times New Roman"/>
          <w:b/>
          <w:i/>
          <w:sz w:val="28"/>
          <w:szCs w:val="28"/>
        </w:rPr>
        <w:t>№ групп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E2AD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>
        <w:rPr>
          <w:rFonts w:ascii="Times New Roman" w:hAnsi="Times New Roman" w:cs="Times New Roman"/>
          <w:sz w:val="28"/>
          <w:szCs w:val="28"/>
        </w:rPr>
        <w:t>, Количество часов)</w:t>
      </w:r>
    </w:p>
    <w:p w:rsidR="004E2AD3" w:rsidRPr="004E2AD3" w:rsidRDefault="004E2AD3" w:rsidP="004E2AD3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реподаватель_Дисципли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E2AD3">
        <w:rPr>
          <w:rFonts w:ascii="Times New Roman" w:hAnsi="Times New Roman" w:cs="Times New Roman"/>
          <w:b/>
          <w:i/>
          <w:sz w:val="28"/>
          <w:szCs w:val="28"/>
        </w:rPr>
        <w:t>Табельный номер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E2AD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>
        <w:rPr>
          <w:rFonts w:ascii="Times New Roman" w:hAnsi="Times New Roman" w:cs="Times New Roman"/>
          <w:sz w:val="28"/>
          <w:szCs w:val="28"/>
        </w:rPr>
        <w:t>)</w:t>
      </w:r>
    </w:p>
    <w:sectPr w:rsidR="004E2AD3" w:rsidRPr="004E2AD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646A07"/>
    <w:multiLevelType w:val="hybridMultilevel"/>
    <w:tmpl w:val="0EAC4C7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6AC"/>
    <w:rsid w:val="002F3892"/>
    <w:rsid w:val="0039267C"/>
    <w:rsid w:val="003D19E5"/>
    <w:rsid w:val="004E2AD3"/>
    <w:rsid w:val="00671EB8"/>
    <w:rsid w:val="00A23260"/>
    <w:rsid w:val="00A74847"/>
    <w:rsid w:val="00B506AC"/>
    <w:rsid w:val="00BA717E"/>
    <w:rsid w:val="00C518F7"/>
    <w:rsid w:val="00DA5991"/>
    <w:rsid w:val="00DB62B4"/>
    <w:rsid w:val="00DB65A1"/>
    <w:rsid w:val="00DE3021"/>
    <w:rsid w:val="00F13A14"/>
    <w:rsid w:val="00F32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8D15800"/>
  <w15:chartTrackingRefBased/>
  <w15:docId w15:val="{EF9DFE95-62AF-4032-A841-64A307C48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3A14"/>
    <w:pPr>
      <w:ind w:left="720"/>
      <w:contextualSpacing/>
    </w:pPr>
  </w:style>
  <w:style w:type="table" w:styleId="a4">
    <w:name w:val="Table Grid"/>
    <w:basedOn w:val="a1"/>
    <w:uiPriority w:val="39"/>
    <w:rsid w:val="003D19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A748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98E6AEA</Template>
  <TotalTime>80</TotalTime>
  <Pages>2</Pages>
  <Words>268</Words>
  <Characters>153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санов Ильназ Дамирович</dc:creator>
  <cp:keywords/>
  <dc:description/>
  <cp:lastModifiedBy>Хасанов Ильназ Дамирович</cp:lastModifiedBy>
  <cp:revision>10</cp:revision>
  <dcterms:created xsi:type="dcterms:W3CDTF">2022-03-16T05:06:00Z</dcterms:created>
  <dcterms:modified xsi:type="dcterms:W3CDTF">2022-03-16T08:27:00Z</dcterms:modified>
</cp:coreProperties>
</file>